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  <p:sldId id="261" r:id="rId9"/>
    <p:sldId id="262" r:id="rId10"/>
    <p:sldId id="263" r:id="rId11"/>
    <p:sldId id="266" r:id="rId12"/>
    <p:sldId id="267" r:id="rId13"/>
    <p:sldId id="268" r:id="rId14"/>
    <p:sldId id="269" r:id="rId15"/>
    <p:sldId id="270" r:id="rId16"/>
    <p:sldId id="264" r:id="rId17"/>
    <p:sldId id="265" r:id="rId18"/>
    <p:sldId id="271" r:id="rId19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64562" autoAdjust="0"/>
  </p:normalViewPr>
  <p:slideViewPr>
    <p:cSldViewPr snapToGrid="0">
      <p:cViewPr varScale="1">
        <p:scale>
          <a:sx n="67" d="100"/>
          <a:sy n="67" d="100"/>
        </p:scale>
        <p:origin x="79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gs" Target="tags/tag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FEC0F8-7FA4-46A0-92BC-73EC734D3F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54766A-A04F-431C-8BDF-6BB549022E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超频就用到了锁相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54766A-A04F-431C-8BDF-6BB549022E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一种锁相环应用的框图模型，由鉴相器、压控振荡器与带通滤波器三个模块联结而成的闭环频率反馈系统。当框图输入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𝑉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无信号输入时，鉴相器输出端的相位差波形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经过低通滤波器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获得平均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电压获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该电平驱动下，压控振荡器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CO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产生特定输出频率信号。</a:t>
                </a:r>
                <a:endParaRPr lang="en-US" altLang="zh-CN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当输入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𝑉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有信号输入时，一般来说，此时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不会刚巧相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</a:t>
                </a:r>
                <a14:m>
                  <m:oMath xmlns:m="http://schemas.openxmlformats.org/officeDocument/2006/math">
                    <m:r>
                      <a:rPr lang="zh-CN" altLang="en-US" sz="1200" i="1" kern="12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这时候</m:t>
                    </m:r>
                  </m:oMath>
                </a14:m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叫做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失锁状态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鉴相器将输入信号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𝑉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与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振荡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输出信号的相位和频率相比较，并将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比较出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差异转换成相位差波形，再经过低通滤波器加到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CO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控制输入端，控制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CO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不断调整，使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CO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最终和输入信号的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足够接近并在相位上保持某种特定关系，这种保持称为“相位锁定”。这种相位锁定的回路，称作“锁相环”。而由失锁到锁定的过程，称为“捕捉过程”。</a:t>
                </a:r>
                <a:endParaRPr lang="zh-CN" altLang="zh-CN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当锁相环进入锁定状态，输入信号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变化时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CO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输出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也跟着变化，并且严格保持着一致，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处于同步状态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这就是锁相环的环路跟踪。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备注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r="-8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54766A-A04F-431C-8BDF-6BB549022E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般逻辑电路只能实现分频，不能实现倍频，锁相环可以利用分频电路实现信号的倍频，计算机就是利用这个技术实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部运算加速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前面说的超频，就是更改倍频系数，让计算机工作在超过厂家推荐频率的一种危险状态中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压控振荡器输出频率范围是压控振荡器自身的固有属性，不同系数的倍频电路，可实现倍频的输入信号频率范围是不一致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54766A-A04F-431C-8BDF-6BB549022E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454766A-A04F-431C-8BDF-6BB549022E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90230F-1068-4D04-AB22-47E619694E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D5F32-7FA0-419C-B799-9B2F9796EAC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什么是锁相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有电脑玩家喜欢通过超频，在普通电脑上感受高级电脑的愉悦。超频是什么？</a:t>
            </a:r>
            <a:endParaRPr lang="en-US" altLang="zh-CN" dirty="0"/>
          </a:p>
          <a:p>
            <a:pPr algn="l"/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-3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选测参数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 err="1"/>
                  <a:t>对振荡频率的影响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C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65</m:t>
                    </m:r>
                    <m:r>
                      <m:rPr>
                        <m:nor/>
                      </m:rPr>
                      <a:rPr lang="en-US" altLang="zh-CN" dirty="0" smtClean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pF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注</a:t>
                </a:r>
                <a:r>
                  <a:rPr lang="en-US" altLang="zh-CN" dirty="0"/>
                  <a:t>: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选测原则：学号末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位除以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取余为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者</a:t>
                </a:r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t="-4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240534" y="3150902"/>
              <a:ext cx="9559640" cy="10413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5778"/>
                    <a:gridCol w="656150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2400" kern="100" baseline="-250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=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M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M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开路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vco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240534" y="3150902"/>
              <a:ext cx="9559640" cy="10413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5778"/>
                    <a:gridCol w="656150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2400" kern="100" baseline="-250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=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M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M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开路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-4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选测参数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err="1"/>
                  <a:t>对振荡频率的影响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C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65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V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注</a:t>
                </a:r>
                <a:r>
                  <a:rPr lang="en-US" altLang="zh-CN" dirty="0"/>
                  <a:t>: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选测原则：学号末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位除以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取余为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者</a:t>
                </a:r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t="-4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240534" y="3150902"/>
              <a:ext cx="9559640" cy="10413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26594"/>
                    <a:gridCol w="98533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C</a:t>
                          </a:r>
                          <a:r>
                            <a:rPr lang="en-US" altLang="zh-CN" sz="2400" b="1" kern="1200" baseline="-250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p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70p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.7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7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70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μ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vco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240534" y="3150902"/>
              <a:ext cx="9559640" cy="10413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26594"/>
                    <a:gridCol w="98533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24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C</a:t>
                          </a:r>
                          <a:r>
                            <a:rPr lang="en-US" altLang="zh-CN" sz="2400" b="1" kern="1200" baseline="-250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p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70p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.7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7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70n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μ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-5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4"/>
                <a:ext cx="10515600" cy="4822063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选测参数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电源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</m:oMath>
                </a14:m>
                <a:r>
                  <a:rPr lang="en-US" altLang="zh-CN" dirty="0" err="1"/>
                  <a:t>对振荡频率的影响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C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注</a:t>
                </a:r>
                <a:r>
                  <a:rPr lang="en-US" altLang="zh-CN" dirty="0"/>
                  <a:t>: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选测原则：学号末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位除以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取余为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者</a:t>
                </a:r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4"/>
                <a:ext cx="10515600" cy="4822063"/>
              </a:xfrm>
              <a:blipFill rotWithShape="1">
                <a:blip r:embed="rId1"/>
                <a:stretch>
                  <a:fillRect t="-53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185670" y="2995454"/>
              <a:ext cx="9559640" cy="10972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26594"/>
                    <a:gridCol w="98533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DD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3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vco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185670" y="2995454"/>
              <a:ext cx="9559640" cy="10972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26594"/>
                    <a:gridCol w="98533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3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测内容补充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22063"/>
          </a:xfrm>
        </p:spPr>
        <p:txBody>
          <a:bodyPr>
            <a:noAutofit/>
          </a:bodyPr>
          <a:lstStyle/>
          <a:p>
            <a:r>
              <a:rPr lang="zh-CN" altLang="en-US" dirty="0"/>
              <a:t>邻近座位同学以</a:t>
            </a:r>
            <a:r>
              <a:rPr lang="en-US" altLang="zh-CN" dirty="0"/>
              <a:t>4</a:t>
            </a:r>
            <a:r>
              <a:rPr lang="zh-CN" altLang="en-US" dirty="0"/>
              <a:t>人为一组，各自实施</a:t>
            </a:r>
            <a:r>
              <a:rPr lang="en-US" altLang="zh-CN" dirty="0"/>
              <a:t>1</a:t>
            </a:r>
            <a:r>
              <a:rPr lang="zh-CN" altLang="en-US" dirty="0"/>
              <a:t>参数测量，测量数据实现共享，分析后用于实验报告；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人分组为弱分组，因分班原因落单同学，同一位同学数据可提供</a:t>
            </a:r>
            <a:r>
              <a:rPr lang="en-US" altLang="zh-CN" dirty="0"/>
              <a:t>2</a:t>
            </a:r>
            <a:r>
              <a:rPr lang="zh-CN" altLang="en-US" dirty="0"/>
              <a:t>组进行分析；</a:t>
            </a:r>
            <a:endParaRPr lang="en-US" altLang="zh-CN" dirty="0"/>
          </a:p>
          <a:p>
            <a:r>
              <a:rPr lang="zh-CN" altLang="en-US" dirty="0"/>
              <a:t>如取余规则下邻近座位同学不能覆盖</a:t>
            </a:r>
            <a:r>
              <a:rPr lang="en-US" altLang="zh-CN" dirty="0"/>
              <a:t>4</a:t>
            </a:r>
            <a:r>
              <a:rPr lang="zh-CN" altLang="en-US" dirty="0"/>
              <a:t>种参数测量任务，可协商后作出适当调整，以便达成实验数据讨论分析的覆盖；</a:t>
            </a:r>
            <a:endParaRPr lang="en-US" altLang="zh-CN" dirty="0"/>
          </a:p>
          <a:p>
            <a:r>
              <a:rPr lang="zh-CN" altLang="en-US" b="1" dirty="0"/>
              <a:t>为保证主要实验任务有效完成，选测内容请于倍频实验完成后进行；</a:t>
            </a:r>
            <a:endParaRPr lang="en-US" altLang="zh-CN" b="1" dirty="0"/>
          </a:p>
          <a:p>
            <a:r>
              <a:rPr lang="en-US" altLang="zh-CN" dirty="0" err="1"/>
              <a:t>SeaTable</a:t>
            </a:r>
            <a:r>
              <a:rPr lang="zh-CN" altLang="en-US" dirty="0"/>
              <a:t>上设置数据收集表，上述实验测量上传</a:t>
            </a:r>
            <a:r>
              <a:rPr lang="en-US" altLang="zh-CN" dirty="0" err="1"/>
              <a:t>SeaTable</a:t>
            </a:r>
            <a:r>
              <a:rPr lang="zh-CN" altLang="en-US" dirty="0"/>
              <a:t>，实验报告撰写前开放，可用于实验结果统计型分析。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I</a:t>
            </a:r>
            <a:r>
              <a:rPr lang="zh-CN" altLang="en-US" dirty="0"/>
              <a:t>：基本锁相测试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VCO</a:t>
                </a:r>
                <a:r>
                  <a:rPr lang="zh-CN" altLang="en-US" dirty="0"/>
                  <a:t>参数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pF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dirty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低通滤波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47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kΩ</m:t>
                    </m:r>
                  </m:oMath>
                </a14:m>
                <a:r>
                  <a:rPr lang="zh-CN" altLang="en-US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47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F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通过锁相环测试同步带和捕获带方法进行测试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t="-4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II</a:t>
            </a:r>
            <a:r>
              <a:rPr lang="zh-CN" altLang="en-US" dirty="0"/>
              <a:t>：倍频电路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VCO</a:t>
                </a:r>
                <a:r>
                  <a:rPr lang="zh-CN" altLang="en-US" dirty="0"/>
                  <a:t>参数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pF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dirty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低通滤波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47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kΩ</m:t>
                    </m:r>
                  </m:oMath>
                </a14:m>
                <a:r>
                  <a:rPr lang="zh-CN" altLang="en-US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47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F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分频电路：</a:t>
                </a:r>
                <a:r>
                  <a:rPr lang="en-US" altLang="zh-CN" dirty="0"/>
                  <a:t>FPGA</a:t>
                </a:r>
                <a:r>
                  <a:rPr lang="zh-CN" altLang="en-US" dirty="0"/>
                  <a:t>的</a:t>
                </a:r>
                <a:r>
                  <a:rPr lang="en-US" altLang="zh-CN" dirty="0"/>
                  <a:t>5</a:t>
                </a:r>
                <a:r>
                  <a:rPr lang="zh-CN" altLang="en-US" dirty="0"/>
                  <a:t>分频电路</a:t>
                </a:r>
                <a:endParaRPr lang="en-US" altLang="zh-CN" dirty="0"/>
              </a:p>
              <a:p>
                <a:r>
                  <a:rPr lang="zh-CN" altLang="en-US" dirty="0"/>
                  <a:t>测量同步范围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输入信号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，倍频范围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输出信号</a:t>
                </a:r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t="-4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PGA</a:t>
            </a:r>
            <a:r>
              <a:rPr lang="zh-CN" altLang="en-US" dirty="0"/>
              <a:t>上的</a:t>
            </a:r>
            <a:r>
              <a:rPr lang="en-US" altLang="zh-CN" dirty="0"/>
              <a:t>5</a:t>
            </a:r>
            <a:r>
              <a:rPr lang="zh-CN" altLang="en-US" dirty="0"/>
              <a:t>分频电路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sz="half" idx="1"/>
          </p:nvPr>
        </p:nvPicPr>
        <p:blipFill>
          <a:blip r:embed="rId1"/>
          <a:stretch>
            <a:fillRect/>
          </a:stretch>
        </p:blipFill>
        <p:spPr>
          <a:xfrm>
            <a:off x="1204912" y="3033713"/>
            <a:ext cx="4288777" cy="2062956"/>
          </a:xfrm>
        </p:spPr>
      </p:pic>
      <p:pic>
        <p:nvPicPr>
          <p:cNvPr id="13" name="内容占位符 12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006441" y="3033713"/>
            <a:ext cx="3456122" cy="2062956"/>
          </a:xfrm>
        </p:spPr>
      </p:pic>
      <p:sp>
        <p:nvSpPr>
          <p:cNvPr id="14" name="箭头: 右 13"/>
          <p:cNvSpPr/>
          <p:nvPr/>
        </p:nvSpPr>
        <p:spPr>
          <a:xfrm>
            <a:off x="1176338" y="3398698"/>
            <a:ext cx="366712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654844" y="2828508"/>
                <a:ext cx="104298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VCO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844" y="2828508"/>
                <a:ext cx="1042988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5" t="-42" r="46" b="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6484947" y="2905780"/>
                <a:ext cx="104298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VCO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4947" y="2905780"/>
                <a:ext cx="1042988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31" t="-4" r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4650192" y="2939772"/>
                <a:ext cx="1042988" cy="5615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cmp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0192" y="2939772"/>
                <a:ext cx="1042988" cy="561564"/>
              </a:xfrm>
              <a:prstGeom prst="rect">
                <a:avLst/>
              </a:prstGeom>
              <a:blipFill rotWithShape="1">
                <a:blip r:embed="rId4"/>
                <a:stretch>
                  <a:fillRect l="-8" t="-64" r="39" b="1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箭头: 右 17"/>
          <p:cNvSpPr/>
          <p:nvPr/>
        </p:nvSpPr>
        <p:spPr>
          <a:xfrm>
            <a:off x="4804974" y="3429000"/>
            <a:ext cx="366712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10122305" y="2795580"/>
                <a:ext cx="1042988" cy="5615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cmp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2305" y="2795580"/>
                <a:ext cx="1042988" cy="561564"/>
              </a:xfrm>
              <a:prstGeom prst="rect">
                <a:avLst/>
              </a:prstGeom>
              <a:blipFill rotWithShape="1">
                <a:blip r:embed="rId4"/>
                <a:stretch>
                  <a:fillRect l="-39" t="-55" r="8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箭头: 右 19"/>
          <p:cNvSpPr/>
          <p:nvPr/>
        </p:nvSpPr>
        <p:spPr>
          <a:xfrm>
            <a:off x="6965571" y="3455848"/>
            <a:ext cx="366712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箭头: 右 20"/>
          <p:cNvSpPr/>
          <p:nvPr/>
        </p:nvSpPr>
        <p:spPr>
          <a:xfrm>
            <a:off x="9958801" y="3225520"/>
            <a:ext cx="366712" cy="2714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40740" y="5491956"/>
            <a:ext cx="4552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硬木小启的分频器引脚定义</a:t>
            </a:r>
            <a:endParaRPr lang="zh-CN" altLang="en-US" sz="2800" dirty="0"/>
          </a:p>
        </p:txBody>
      </p:sp>
      <p:sp>
        <p:nvSpPr>
          <p:cNvPr id="23" name="文本框 22"/>
          <p:cNvSpPr txBox="1"/>
          <p:nvPr/>
        </p:nvSpPr>
        <p:spPr>
          <a:xfrm>
            <a:off x="6458027" y="5491956"/>
            <a:ext cx="4552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Basys3</a:t>
            </a:r>
            <a:r>
              <a:rPr lang="zh-CN" altLang="en-US" sz="2800" dirty="0"/>
              <a:t>上的分频器引脚定义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锁相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idx="1"/>
          </p:nvPr>
        </p:nvGraphicFramePr>
        <p:xfrm>
          <a:off x="2110477" y="3227190"/>
          <a:ext cx="7971045" cy="1828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1" imgW="5334000" imgH="1231900" progId="Visio.Drawing.15">
                  <p:embed/>
                </p:oleObj>
              </mc:Choice>
              <mc:Fallback>
                <p:oleObj name="Visio" r:id="rId1" imgW="5334000" imgH="123190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9727" b="13506"/>
                      <a:stretch>
                        <a:fillRect/>
                      </a:stretch>
                    </p:blipFill>
                    <p:spPr bwMode="auto">
                      <a:xfrm>
                        <a:off x="2110477" y="3227190"/>
                        <a:ext cx="7971045" cy="1828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倍频原理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1512292" y="2743200"/>
          <a:ext cx="8830962" cy="2578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1" imgW="2795905" imgH="818515" progId="Visio.Drawing.15">
                  <p:embed/>
                </p:oleObj>
              </mc:Choice>
              <mc:Fallback>
                <p:oleObj name="Visio" r:id="rId1" imgW="2795905" imgH="818515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666" b="5333"/>
                      <a:stretch>
                        <a:fillRect/>
                      </a:stretch>
                    </p:blipFill>
                    <p:spPr bwMode="auto">
                      <a:xfrm>
                        <a:off x="1512292" y="2743200"/>
                        <a:ext cx="8830962" cy="2578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046</a:t>
            </a:r>
            <a:r>
              <a:rPr lang="zh-CN" altLang="en-US" dirty="0"/>
              <a:t>内部结构框图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1381593" y="1690688"/>
          <a:ext cx="9428813" cy="5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1" imgW="7340600" imgH="3898900" progId="Visio.Drawing.15">
                  <p:embed/>
                </p:oleObj>
              </mc:Choice>
              <mc:Fallback>
                <p:oleObj name="Visio" r:id="rId1" imgW="7340600" imgH="389890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594" b="2594"/>
                      <a:stretch>
                        <a:fillRect/>
                      </a:stretch>
                    </p:blipFill>
                    <p:spPr bwMode="auto">
                      <a:xfrm>
                        <a:off x="1381593" y="1690688"/>
                        <a:ext cx="9428813" cy="500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锁相环波形图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61"/>
          <a:stretch>
            <a:fillRect/>
          </a:stretch>
        </p:blipFill>
        <p:spPr bwMode="auto">
          <a:xfrm>
            <a:off x="838200" y="2233534"/>
            <a:ext cx="10568066" cy="382249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压控振荡测量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2368446" y="1476544"/>
          <a:ext cx="7714079" cy="4715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1" imgW="5207000" imgH="3187700" progId="Visio.Drawing.15">
                  <p:embed/>
                </p:oleObj>
              </mc:Choice>
              <mc:Fallback>
                <p:oleObj name="Visio" r:id="rId1" imgW="5207000" imgH="318770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446" y="1476544"/>
                        <a:ext cx="7714079" cy="47152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锁相与倍频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2409083" y="1690688"/>
          <a:ext cx="7373833" cy="462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1" imgW="6858000" imgH="4305300" progId="Visio.Drawing.15">
                  <p:embed/>
                </p:oleObj>
              </mc:Choice>
              <mc:Fallback>
                <p:oleObj name="Visio" r:id="rId1" imgW="6858000" imgH="430530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600" b="1845"/>
                      <a:stretch>
                        <a:fillRect/>
                      </a:stretch>
                    </p:blipFill>
                    <p:spPr bwMode="auto">
                      <a:xfrm>
                        <a:off x="2409083" y="1690688"/>
                        <a:ext cx="7373833" cy="4624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-1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必测参数</a:t>
                </a:r>
                <a:r>
                  <a:rPr lang="en-US" altLang="zh-CN" dirty="0"/>
                  <a:t>:控制电压对振荡频率的影响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pF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注</a:t>
                </a:r>
                <a:r>
                  <a:rPr lang="en-US" altLang="zh-CN" dirty="0"/>
                  <a:t>: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如部分参数测不到</a:t>
                </a:r>
                <a:r>
                  <a:rPr lang="en-US" altLang="zh-CN" dirty="0" err="1"/>
                  <a:t>f</a:t>
                </a:r>
                <a:r>
                  <a:rPr lang="en-US" altLang="zh-CN" baseline="-25000" dirty="0" err="1"/>
                  <a:t>vco</a:t>
                </a:r>
                <a:r>
                  <a:rPr lang="en-US" altLang="zh-CN" dirty="0"/>
                  <a:t>,</a:t>
                </a:r>
                <a:r>
                  <a:rPr lang="zh-CN" altLang="en-US" dirty="0"/>
                  <a:t>可不测。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t="-4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838196" y="3105182"/>
              <a:ext cx="10515604" cy="10972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5778"/>
                    <a:gridCol w="656150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dirty="0"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i="1" dirty="0" smtClean="0">
                                        <a:latin typeface="Cambria Math" panose="02040503050406030204" pitchFamily="18" charset="0"/>
                                      </a:rPr>
                                      <m:t>CO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i="1" dirty="0" smtClean="0">
                                        <a:latin typeface="Cambria Math" panose="02040503050406030204" pitchFamily="18" charset="0"/>
                                      </a:rPr>
                                      <m:t>in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0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0.33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……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0.66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……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1.32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……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3.3V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vco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>
                              <a:effectLst/>
                            </a:rPr>
                            <a:t>拐点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拐点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838196" y="3105182"/>
              <a:ext cx="10515604" cy="109728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5778"/>
                    <a:gridCol w="656150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0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0.33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……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0.66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……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1.32V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……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3.3V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>
                              <a:effectLst/>
                            </a:rPr>
                            <a:t>拐点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拐点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  <a:r>
              <a:rPr lang="en-US" altLang="zh-CN" dirty="0"/>
              <a:t>I-2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选测参数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err="1"/>
                  <a:t>对振荡频率的影响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V</m:t>
                        </m:r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C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nor/>
                      </m:rPr>
                      <a:rPr lang="en-US" altLang="zh-CN" dirty="0">
                        <a:latin typeface="Cambria Math" panose="02040503050406030204" pitchFamily="18" charset="0"/>
                      </a:rPr>
                      <m:t>65</m:t>
                    </m:r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V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k</m:t>
                    </m:r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100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pF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DD</m:t>
                        </m:r>
                      </m:sub>
                    </m:sSub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 b="0" i="0" dirty="0" smtClean="0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注</a:t>
                </a:r>
                <a:r>
                  <a:rPr lang="en-US" altLang="zh-CN" dirty="0"/>
                  <a:t>: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选测原则：学号末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位除以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取余为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者</a:t>
                </a:r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t="-4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240534" y="3150902"/>
              <a:ext cx="9559640" cy="10413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5778"/>
                    <a:gridCol w="656150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2400" kern="100" baseline="-250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=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M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dirty="0" smtClean="0">
                                        <a:latin typeface="Cambria Math" panose="02040503050406030204" pitchFamily="18" charset="0"/>
                                      </a:rPr>
                                      <m:t>vco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/>
            </p:nvGraphicFramePr>
            <p:xfrm>
              <a:off x="1240534" y="3150902"/>
              <a:ext cx="9559640" cy="10413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5778"/>
                    <a:gridCol w="656150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  <a:gridCol w="955964"/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2400" kern="100" baseline="-250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=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0k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3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80k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solidFill>
                                <a:srgbClr val="000000"/>
                              </a:solidFill>
                              <a:effectLst/>
                              <a:latin typeface="等线" panose="02010600030101010101" pitchFamily="2" charset="-122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M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48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NmUzMDgzYTBkOTUwY2JiNjg1MDUwMjg5OTg4OGJjMTU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07</Words>
  <Application>WPS 演示</Application>
  <PresentationFormat>宽屏</PresentationFormat>
  <Paragraphs>309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6</vt:i4>
      </vt:variant>
    </vt:vector>
  </HeadingPairs>
  <TitlesOfParts>
    <vt:vector size="32" baseType="lpstr">
      <vt:lpstr>Arial</vt:lpstr>
      <vt:lpstr>宋体</vt:lpstr>
      <vt:lpstr>Wingdings</vt:lpstr>
      <vt:lpstr>Cambria Math</vt:lpstr>
      <vt:lpstr>Calibri</vt:lpstr>
      <vt:lpstr>Times New Roman</vt:lpstr>
      <vt:lpstr>等线</vt:lpstr>
      <vt:lpstr>等线 Light</vt:lpstr>
      <vt:lpstr>微软雅黑</vt:lpstr>
      <vt:lpstr>Arial Unicode MS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什么是锁相环</vt:lpstr>
      <vt:lpstr>基本锁相</vt:lpstr>
      <vt:lpstr>倍频原理</vt:lpstr>
      <vt:lpstr>4046内部结构框图</vt:lpstr>
      <vt:lpstr>锁相环波形图</vt:lpstr>
      <vt:lpstr>压控振荡测量</vt:lpstr>
      <vt:lpstr>基本锁相与倍频</vt:lpstr>
      <vt:lpstr>实验要求I-1</vt:lpstr>
      <vt:lpstr>实验要求I-2</vt:lpstr>
      <vt:lpstr>实验要求I-3</vt:lpstr>
      <vt:lpstr>实验要求I-4</vt:lpstr>
      <vt:lpstr>实验要求I-5</vt:lpstr>
      <vt:lpstr>选测内容补充说明</vt:lpstr>
      <vt:lpstr>实验要求II：基本锁相测试</vt:lpstr>
      <vt:lpstr>实验要求III：倍频电路</vt:lpstr>
      <vt:lpstr>FPGA上的5分频电路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什么是锁相环</dc:title>
  <dc:creator>Jeng Shawn</dc:creator>
  <cp:lastModifiedBy>少年乐天</cp:lastModifiedBy>
  <cp:revision>26</cp:revision>
  <dcterms:created xsi:type="dcterms:W3CDTF">2022-12-02T15:18:00Z</dcterms:created>
  <dcterms:modified xsi:type="dcterms:W3CDTF">2023-11-21T02:1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628F8A04CAC475FB62CB74C8EE9CCC9_12</vt:lpwstr>
  </property>
  <property fmtid="{D5CDD505-2E9C-101B-9397-08002B2CF9AE}" pid="3" name="KSOProductBuildVer">
    <vt:lpwstr>2052-12.1.0.15355</vt:lpwstr>
  </property>
</Properties>
</file>